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F2F9BE" w14:textId="77777777" w:rsidR="00E369CB" w:rsidRPr="00E21138" w:rsidRDefault="00E369CB" w:rsidP="00E369CB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984ED96" w14:textId="39F72F5A" w:rsidR="009A52E6" w:rsidRPr="00E21138" w:rsidRDefault="006D4E57" w:rsidP="00E369CB">
      <w:pPr>
        <w:jc w:val="center"/>
        <w:rPr>
          <w:rFonts w:ascii="Times New Roman" w:hAnsi="Times New Roman" w:cs="Times New Roman"/>
          <w:sz w:val="24"/>
          <w:szCs w:val="24"/>
        </w:rPr>
      </w:pPr>
      <w:r w:rsidRPr="00E21138">
        <w:rPr>
          <w:rFonts w:ascii="Times New Roman" w:hAnsi="Times New Roman" w:cs="Times New Roman"/>
          <w:sz w:val="24"/>
          <w:szCs w:val="24"/>
        </w:rPr>
        <w:t>Dersin Kodu</w:t>
      </w:r>
      <w:proofErr w:type="gramStart"/>
      <w:r w:rsidRPr="00E21138">
        <w:rPr>
          <w:rFonts w:ascii="Times New Roman" w:hAnsi="Times New Roman" w:cs="Times New Roman"/>
          <w:sz w:val="24"/>
          <w:szCs w:val="24"/>
        </w:rPr>
        <w:t>:</w:t>
      </w:r>
      <w:r w:rsidR="00F974FB" w:rsidRPr="00E21138">
        <w:rPr>
          <w:rFonts w:ascii="Times New Roman" w:hAnsi="Times New Roman" w:cs="Times New Roman"/>
          <w:sz w:val="24"/>
          <w:szCs w:val="24"/>
        </w:rPr>
        <w:t>…………..</w:t>
      </w:r>
      <w:proofErr w:type="gramEnd"/>
      <w:r w:rsidRPr="00E21138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F974FB" w:rsidRPr="00E21138">
        <w:rPr>
          <w:rFonts w:ascii="Times New Roman" w:hAnsi="Times New Roman" w:cs="Times New Roman"/>
          <w:sz w:val="24"/>
          <w:szCs w:val="24"/>
        </w:rPr>
        <w:t>Süpervizyon</w:t>
      </w:r>
      <w:proofErr w:type="spellEnd"/>
      <w:r w:rsidR="00F974FB" w:rsidRPr="00E21138">
        <w:rPr>
          <w:rFonts w:ascii="Times New Roman" w:hAnsi="Times New Roman" w:cs="Times New Roman"/>
          <w:sz w:val="24"/>
          <w:szCs w:val="24"/>
        </w:rPr>
        <w:t xml:space="preserve"> …</w:t>
      </w:r>
    </w:p>
    <w:p w14:paraId="1A57C312" w14:textId="77777777" w:rsidR="00E369CB" w:rsidRPr="00E21138" w:rsidRDefault="00E369CB" w:rsidP="00E369C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C64760A" w14:textId="4B4E5725" w:rsidR="00E369CB" w:rsidRPr="00E21138" w:rsidRDefault="00E369CB" w:rsidP="00E369C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A7C079A" w14:textId="77777777" w:rsidR="00E369CB" w:rsidRPr="00E21138" w:rsidRDefault="00E369CB" w:rsidP="00E369C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BA76E16" w14:textId="360AA1E3" w:rsidR="008F2EED" w:rsidRPr="00E21138" w:rsidRDefault="00A66445" w:rsidP="00E369CB">
      <w:p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E21138">
        <w:rPr>
          <w:rFonts w:ascii="Times New Roman" w:hAnsi="Times New Roman" w:cs="Times New Roman"/>
          <w:sz w:val="24"/>
          <w:szCs w:val="24"/>
        </w:rPr>
        <w:t>…………..</w:t>
      </w:r>
      <w:proofErr w:type="gramEnd"/>
      <w:r w:rsidR="008F2EED" w:rsidRPr="00E21138">
        <w:rPr>
          <w:rFonts w:ascii="Times New Roman" w:hAnsi="Times New Roman" w:cs="Times New Roman"/>
          <w:sz w:val="24"/>
          <w:szCs w:val="24"/>
        </w:rPr>
        <w:t xml:space="preserve"> </w:t>
      </w:r>
      <w:r w:rsidR="00E369CB" w:rsidRPr="00E21138">
        <w:rPr>
          <w:rFonts w:ascii="Times New Roman" w:hAnsi="Times New Roman" w:cs="Times New Roman"/>
          <w:sz w:val="24"/>
          <w:szCs w:val="24"/>
        </w:rPr>
        <w:t xml:space="preserve">numaralı </w:t>
      </w:r>
      <w:proofErr w:type="gramStart"/>
      <w:r w:rsidRPr="00E21138">
        <w:rPr>
          <w:rFonts w:ascii="Times New Roman" w:hAnsi="Times New Roman" w:cs="Times New Roman"/>
          <w:sz w:val="24"/>
          <w:szCs w:val="24"/>
        </w:rPr>
        <w:t>……………………..</w:t>
      </w:r>
      <w:proofErr w:type="gramEnd"/>
      <w:r w:rsidRPr="00E21138">
        <w:rPr>
          <w:rFonts w:ascii="Times New Roman" w:hAnsi="Times New Roman" w:cs="Times New Roman"/>
          <w:sz w:val="24"/>
          <w:szCs w:val="24"/>
        </w:rPr>
        <w:t xml:space="preserve"> </w:t>
      </w:r>
      <w:r w:rsidR="00E369CB" w:rsidRPr="00E21138">
        <w:rPr>
          <w:rFonts w:ascii="Times New Roman" w:hAnsi="Times New Roman" w:cs="Times New Roman"/>
          <w:sz w:val="24"/>
          <w:szCs w:val="24"/>
        </w:rPr>
        <w:t xml:space="preserve">isimli öğrenci </w:t>
      </w:r>
      <w:proofErr w:type="gramStart"/>
      <w:r w:rsidR="00E369CB" w:rsidRPr="00E21138">
        <w:rPr>
          <w:rFonts w:ascii="Times New Roman" w:hAnsi="Times New Roman" w:cs="Times New Roman"/>
          <w:sz w:val="24"/>
          <w:szCs w:val="24"/>
        </w:rPr>
        <w:t xml:space="preserve">danışanıyla </w:t>
      </w:r>
      <w:r w:rsidRPr="00E21138">
        <w:rPr>
          <w:rFonts w:ascii="Times New Roman" w:hAnsi="Times New Roman" w:cs="Times New Roman"/>
          <w:sz w:val="24"/>
          <w:szCs w:val="24"/>
        </w:rPr>
        <w:t>…</w:t>
      </w:r>
      <w:proofErr w:type="gramEnd"/>
      <w:r w:rsidR="00E369CB" w:rsidRPr="00E21138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E369CB" w:rsidRPr="00E21138">
        <w:rPr>
          <w:rFonts w:ascii="Times New Roman" w:hAnsi="Times New Roman" w:cs="Times New Roman"/>
          <w:sz w:val="24"/>
          <w:szCs w:val="24"/>
        </w:rPr>
        <w:t>sayıda</w:t>
      </w:r>
      <w:proofErr w:type="gramEnd"/>
      <w:r w:rsidR="00E369CB" w:rsidRPr="00E21138">
        <w:rPr>
          <w:rFonts w:ascii="Times New Roman" w:hAnsi="Times New Roman" w:cs="Times New Roman"/>
          <w:sz w:val="24"/>
          <w:szCs w:val="24"/>
        </w:rPr>
        <w:t xml:space="preserve"> seans gerçekleştirmiştir. Görüşme içerikleri gizlilik ilkesi nedeni ile paylaşılamamaktadır. </w:t>
      </w:r>
    </w:p>
    <w:p w14:paraId="50F14F8A" w14:textId="77777777" w:rsidR="00634984" w:rsidRPr="00E21138" w:rsidRDefault="00634984" w:rsidP="00E369CB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F974FB" w:rsidRPr="00E21138" w14:paraId="134F59F1" w14:textId="77777777" w:rsidTr="00F974FB">
        <w:tc>
          <w:tcPr>
            <w:tcW w:w="2265" w:type="dxa"/>
          </w:tcPr>
          <w:p w14:paraId="412E437F" w14:textId="4374FCDC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Görüşme Sayısı</w:t>
            </w:r>
          </w:p>
        </w:tc>
        <w:tc>
          <w:tcPr>
            <w:tcW w:w="2265" w:type="dxa"/>
          </w:tcPr>
          <w:p w14:paraId="26E04557" w14:textId="306BA53D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Görüşme Tarihi</w:t>
            </w:r>
          </w:p>
        </w:tc>
        <w:tc>
          <w:tcPr>
            <w:tcW w:w="2266" w:type="dxa"/>
          </w:tcPr>
          <w:p w14:paraId="04D0EB28" w14:textId="3AE9D463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Görüşme Saati</w:t>
            </w:r>
          </w:p>
        </w:tc>
        <w:tc>
          <w:tcPr>
            <w:tcW w:w="2266" w:type="dxa"/>
          </w:tcPr>
          <w:p w14:paraId="5DDA1B1F" w14:textId="3CF6F3D9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Görüşme Süresi</w:t>
            </w:r>
          </w:p>
        </w:tc>
      </w:tr>
      <w:tr w:rsidR="00F974FB" w:rsidRPr="00E21138" w14:paraId="59EBA64B" w14:textId="77777777" w:rsidTr="00F974FB">
        <w:tc>
          <w:tcPr>
            <w:tcW w:w="2265" w:type="dxa"/>
          </w:tcPr>
          <w:p w14:paraId="663A38AF" w14:textId="049CD1BA" w:rsidR="00F974FB" w:rsidRPr="00E21138" w:rsidRDefault="00F974FB" w:rsidP="00F97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1.Seans</w:t>
            </w:r>
          </w:p>
        </w:tc>
        <w:tc>
          <w:tcPr>
            <w:tcW w:w="2265" w:type="dxa"/>
          </w:tcPr>
          <w:p w14:paraId="629D6C03" w14:textId="77777777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4C459225" w14:textId="77777777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2404743A" w14:textId="77777777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74FB" w:rsidRPr="00E21138" w14:paraId="3670D058" w14:textId="77777777" w:rsidTr="00F974FB">
        <w:tc>
          <w:tcPr>
            <w:tcW w:w="2265" w:type="dxa"/>
          </w:tcPr>
          <w:p w14:paraId="40576130" w14:textId="57F0F2B6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2.Seans</w:t>
            </w:r>
          </w:p>
        </w:tc>
        <w:tc>
          <w:tcPr>
            <w:tcW w:w="2265" w:type="dxa"/>
          </w:tcPr>
          <w:p w14:paraId="73385563" w14:textId="77777777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5330A6D5" w14:textId="77777777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0C7D1A90" w14:textId="77777777" w:rsidR="00F974FB" w:rsidRPr="00E21138" w:rsidRDefault="00F974FB" w:rsidP="00E369C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3DB0F7DA" w14:textId="77777777" w:rsidTr="00F974FB">
        <w:tc>
          <w:tcPr>
            <w:tcW w:w="2265" w:type="dxa"/>
          </w:tcPr>
          <w:p w14:paraId="20F58521" w14:textId="5E909A0B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3.Seans</w:t>
            </w:r>
          </w:p>
        </w:tc>
        <w:tc>
          <w:tcPr>
            <w:tcW w:w="2265" w:type="dxa"/>
          </w:tcPr>
          <w:p w14:paraId="06010F92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71BEF993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46797CAE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7E89E39C" w14:textId="77777777" w:rsidTr="00F974FB">
        <w:tc>
          <w:tcPr>
            <w:tcW w:w="2265" w:type="dxa"/>
          </w:tcPr>
          <w:p w14:paraId="49213B77" w14:textId="00D8CA23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4.Seans</w:t>
            </w:r>
          </w:p>
        </w:tc>
        <w:tc>
          <w:tcPr>
            <w:tcW w:w="2265" w:type="dxa"/>
          </w:tcPr>
          <w:p w14:paraId="1AF312D5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7A263D9B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28166769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2D221B62" w14:textId="77777777" w:rsidTr="00F974FB">
        <w:tc>
          <w:tcPr>
            <w:tcW w:w="2265" w:type="dxa"/>
          </w:tcPr>
          <w:p w14:paraId="0AEDC7EB" w14:textId="08FD208B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5.Seans</w:t>
            </w:r>
          </w:p>
        </w:tc>
        <w:tc>
          <w:tcPr>
            <w:tcW w:w="2265" w:type="dxa"/>
          </w:tcPr>
          <w:p w14:paraId="5F1B39BE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328310C8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69278B91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25E66763" w14:textId="77777777" w:rsidTr="00F974FB">
        <w:tc>
          <w:tcPr>
            <w:tcW w:w="2265" w:type="dxa"/>
          </w:tcPr>
          <w:p w14:paraId="1081530D" w14:textId="42EBB8FC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6.Seans</w:t>
            </w:r>
          </w:p>
        </w:tc>
        <w:tc>
          <w:tcPr>
            <w:tcW w:w="2265" w:type="dxa"/>
          </w:tcPr>
          <w:p w14:paraId="4C5BC209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772FA277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7978AF34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76F52271" w14:textId="77777777" w:rsidTr="00F974FB">
        <w:tc>
          <w:tcPr>
            <w:tcW w:w="2265" w:type="dxa"/>
          </w:tcPr>
          <w:p w14:paraId="1CB410CF" w14:textId="4954A7C8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7.Seans</w:t>
            </w:r>
          </w:p>
        </w:tc>
        <w:tc>
          <w:tcPr>
            <w:tcW w:w="2265" w:type="dxa"/>
          </w:tcPr>
          <w:p w14:paraId="42F58FDE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619D1A1A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62FF4B35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530F2E05" w14:textId="77777777" w:rsidTr="00F974FB">
        <w:tc>
          <w:tcPr>
            <w:tcW w:w="2265" w:type="dxa"/>
          </w:tcPr>
          <w:p w14:paraId="3537425C" w14:textId="080013FA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8.Seans</w:t>
            </w:r>
          </w:p>
        </w:tc>
        <w:tc>
          <w:tcPr>
            <w:tcW w:w="2265" w:type="dxa"/>
          </w:tcPr>
          <w:p w14:paraId="23F9A043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3A85DFD7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3CE9091B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42861B79" w14:textId="77777777" w:rsidTr="00F974FB">
        <w:tc>
          <w:tcPr>
            <w:tcW w:w="2265" w:type="dxa"/>
          </w:tcPr>
          <w:p w14:paraId="08654E29" w14:textId="60E5AD3C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9.Seans</w:t>
            </w:r>
          </w:p>
        </w:tc>
        <w:tc>
          <w:tcPr>
            <w:tcW w:w="2265" w:type="dxa"/>
          </w:tcPr>
          <w:p w14:paraId="3174344A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5206D9F7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6BE4C5D3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3A91B770" w14:textId="77777777" w:rsidTr="00F974FB">
        <w:tc>
          <w:tcPr>
            <w:tcW w:w="2265" w:type="dxa"/>
          </w:tcPr>
          <w:p w14:paraId="2DD8D97C" w14:textId="5AE6D49C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10.Seans</w:t>
            </w:r>
          </w:p>
        </w:tc>
        <w:tc>
          <w:tcPr>
            <w:tcW w:w="2265" w:type="dxa"/>
          </w:tcPr>
          <w:p w14:paraId="731C2C6E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1AE1759E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5669F967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37150F0F" w14:textId="77777777" w:rsidTr="00F974FB">
        <w:tc>
          <w:tcPr>
            <w:tcW w:w="2265" w:type="dxa"/>
          </w:tcPr>
          <w:p w14:paraId="79444164" w14:textId="0C6EDED5" w:rsidR="00CB0BF9" w:rsidRPr="00E21138" w:rsidRDefault="00254A25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21138">
              <w:rPr>
                <w:rFonts w:ascii="Times New Roman" w:hAnsi="Times New Roman" w:cs="Times New Roman"/>
                <w:sz w:val="24"/>
                <w:szCs w:val="24"/>
              </w:rPr>
              <w:t>11. Seans</w:t>
            </w:r>
          </w:p>
        </w:tc>
        <w:tc>
          <w:tcPr>
            <w:tcW w:w="2265" w:type="dxa"/>
          </w:tcPr>
          <w:p w14:paraId="4A8D9F73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362ADE03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2593EDC3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3DB556D5" w14:textId="77777777" w:rsidTr="00F974FB">
        <w:tc>
          <w:tcPr>
            <w:tcW w:w="2265" w:type="dxa"/>
          </w:tcPr>
          <w:p w14:paraId="3DEF7549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5" w:type="dxa"/>
          </w:tcPr>
          <w:p w14:paraId="26734C42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3041588B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55EE9ACC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41BF1BA0" w14:textId="77777777" w:rsidTr="00F974FB">
        <w:tc>
          <w:tcPr>
            <w:tcW w:w="2265" w:type="dxa"/>
          </w:tcPr>
          <w:p w14:paraId="3C0662A4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5" w:type="dxa"/>
          </w:tcPr>
          <w:p w14:paraId="5C02F6B5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78BF6261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612E2144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B0BF9" w:rsidRPr="00E21138" w14:paraId="3B480F9D" w14:textId="77777777" w:rsidTr="00F974FB">
        <w:tc>
          <w:tcPr>
            <w:tcW w:w="2265" w:type="dxa"/>
          </w:tcPr>
          <w:p w14:paraId="5B938E82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5" w:type="dxa"/>
          </w:tcPr>
          <w:p w14:paraId="46CEF2B5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0C41EFA9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6" w:type="dxa"/>
          </w:tcPr>
          <w:p w14:paraId="5893DB11" w14:textId="77777777" w:rsidR="00CB0BF9" w:rsidRPr="00E21138" w:rsidRDefault="00CB0BF9" w:rsidP="00CB0BF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E4EAAD7" w14:textId="081C2B7F" w:rsidR="00F974FB" w:rsidRPr="00E21138" w:rsidRDefault="00180215" w:rsidP="00E369CB">
      <w:pPr>
        <w:jc w:val="both"/>
        <w:rPr>
          <w:rFonts w:ascii="Times New Roman" w:hAnsi="Times New Roman" w:cs="Times New Roman"/>
          <w:szCs w:val="24"/>
        </w:rPr>
      </w:pPr>
      <w:r w:rsidRPr="00E21138">
        <w:rPr>
          <w:rFonts w:ascii="Times New Roman" w:hAnsi="Times New Roman" w:cs="Times New Roman"/>
          <w:szCs w:val="24"/>
        </w:rPr>
        <w:t>(Tabloya ihtiyaç halinde satır eklenebilir.)</w:t>
      </w:r>
    </w:p>
    <w:p w14:paraId="7BAB2F02" w14:textId="0941A2AE" w:rsidR="00A66445" w:rsidRPr="00E21138" w:rsidRDefault="00A66445" w:rsidP="00A66445">
      <w:pPr>
        <w:jc w:val="both"/>
        <w:rPr>
          <w:rFonts w:ascii="Times New Roman" w:hAnsi="Times New Roman" w:cs="Times New Roman"/>
          <w:sz w:val="24"/>
          <w:szCs w:val="24"/>
        </w:rPr>
      </w:pPr>
      <w:r w:rsidRPr="00E2113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3767F47" w14:textId="71374FBE" w:rsidR="00802956" w:rsidRPr="00E21138" w:rsidRDefault="00802956" w:rsidP="0080295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2B9D395" w14:textId="77777777" w:rsidR="00E369CB" w:rsidRPr="00E21138" w:rsidRDefault="00E369CB" w:rsidP="00E369C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0D68576" w14:textId="67D0C7E2" w:rsidR="00E369CB" w:rsidRPr="00E21138" w:rsidRDefault="00E369CB" w:rsidP="00E369CB">
      <w:pPr>
        <w:jc w:val="right"/>
        <w:rPr>
          <w:rFonts w:ascii="Times New Roman" w:hAnsi="Times New Roman" w:cs="Times New Roman"/>
          <w:sz w:val="24"/>
          <w:szCs w:val="24"/>
        </w:rPr>
      </w:pPr>
      <w:r w:rsidRPr="00E21138">
        <w:rPr>
          <w:rFonts w:ascii="Times New Roman" w:hAnsi="Times New Roman" w:cs="Times New Roman"/>
          <w:sz w:val="24"/>
          <w:szCs w:val="24"/>
        </w:rPr>
        <w:t>Öğretim Üyesinin</w:t>
      </w:r>
    </w:p>
    <w:p w14:paraId="0ED0882D" w14:textId="34C69662" w:rsidR="00E369CB" w:rsidRPr="00E21138" w:rsidRDefault="00E369CB" w:rsidP="00E369CB">
      <w:pPr>
        <w:jc w:val="right"/>
        <w:rPr>
          <w:rFonts w:ascii="Times New Roman" w:hAnsi="Times New Roman" w:cs="Times New Roman"/>
          <w:sz w:val="24"/>
          <w:szCs w:val="24"/>
        </w:rPr>
      </w:pPr>
      <w:r w:rsidRPr="00E21138">
        <w:rPr>
          <w:rFonts w:ascii="Times New Roman" w:hAnsi="Times New Roman" w:cs="Times New Roman"/>
          <w:sz w:val="24"/>
          <w:szCs w:val="24"/>
        </w:rPr>
        <w:t>Adı Soyadı</w:t>
      </w:r>
    </w:p>
    <w:p w14:paraId="0043D58E" w14:textId="7A259073" w:rsidR="00E369CB" w:rsidRPr="00E21138" w:rsidRDefault="00E369CB" w:rsidP="00E369CB">
      <w:pPr>
        <w:jc w:val="right"/>
        <w:rPr>
          <w:rFonts w:ascii="Times New Roman" w:hAnsi="Times New Roman" w:cs="Times New Roman"/>
          <w:sz w:val="24"/>
          <w:szCs w:val="24"/>
        </w:rPr>
      </w:pPr>
      <w:r w:rsidRPr="00E21138">
        <w:rPr>
          <w:rFonts w:ascii="Times New Roman" w:hAnsi="Times New Roman" w:cs="Times New Roman"/>
          <w:sz w:val="24"/>
          <w:szCs w:val="24"/>
        </w:rPr>
        <w:t>İmzası</w:t>
      </w:r>
    </w:p>
    <w:sectPr w:rsidR="00E369CB" w:rsidRPr="00E21138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3823AA" w14:textId="77777777" w:rsidR="00177C0E" w:rsidRDefault="00177C0E" w:rsidP="00E21138">
      <w:pPr>
        <w:spacing w:after="0" w:line="240" w:lineRule="auto"/>
      </w:pPr>
      <w:r>
        <w:separator/>
      </w:r>
    </w:p>
  </w:endnote>
  <w:endnote w:type="continuationSeparator" w:id="0">
    <w:p w14:paraId="7A5D74F7" w14:textId="77777777" w:rsidR="00177C0E" w:rsidRDefault="00177C0E" w:rsidP="00E211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E427E4" w14:textId="77777777" w:rsidR="00E21138" w:rsidRDefault="00E2113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CF66AD" w14:textId="77777777" w:rsidR="00E21138" w:rsidRDefault="00E21138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DA30D4" w14:textId="77777777" w:rsidR="00E21138" w:rsidRDefault="00E2113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46C9BE" w14:textId="77777777" w:rsidR="00177C0E" w:rsidRDefault="00177C0E" w:rsidP="00E21138">
      <w:pPr>
        <w:spacing w:after="0" w:line="240" w:lineRule="auto"/>
      </w:pPr>
      <w:r>
        <w:separator/>
      </w:r>
    </w:p>
  </w:footnote>
  <w:footnote w:type="continuationSeparator" w:id="0">
    <w:p w14:paraId="35D0A2F1" w14:textId="77777777" w:rsidR="00177C0E" w:rsidRDefault="00177C0E" w:rsidP="00E211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B04703" w14:textId="77777777" w:rsidR="00E21138" w:rsidRDefault="00E2113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pPr w:leftFromText="141" w:rightFromText="141" w:vertAnchor="page" w:horzAnchor="margin" w:tblpXSpec="center" w:tblpY="757"/>
      <w:tblW w:w="10084" w:type="dxa"/>
      <w:tblLook w:val="04A0" w:firstRow="1" w:lastRow="0" w:firstColumn="1" w:lastColumn="0" w:noHBand="0" w:noVBand="1"/>
    </w:tblPr>
    <w:tblGrid>
      <w:gridCol w:w="2361"/>
      <w:gridCol w:w="5048"/>
      <w:gridCol w:w="2675"/>
    </w:tblGrid>
    <w:tr w:rsidR="00E21138" w:rsidRPr="00752CAD" w14:paraId="071753D9" w14:textId="77777777" w:rsidTr="0069232A">
      <w:trPr>
        <w:trHeight w:val="1162"/>
      </w:trPr>
      <w:tc>
        <w:tcPr>
          <w:tcW w:w="2361" w:type="dxa"/>
        </w:tcPr>
        <w:p w14:paraId="75554FC2" w14:textId="77777777" w:rsidR="00E21138" w:rsidRPr="00752CAD" w:rsidRDefault="00E21138" w:rsidP="00E21138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752CAD">
            <w:rPr>
              <w:rFonts w:ascii="Times New Roman" w:hAnsi="Times New Roman" w:cs="Times New Roman"/>
              <w:sz w:val="24"/>
              <w:szCs w:val="24"/>
            </w:rPr>
            <w:object w:dxaOrig="1596" w:dyaOrig="1309" w14:anchorId="6557D36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0260851" r:id="rId2"/>
            </w:object>
          </w:r>
        </w:p>
      </w:tc>
      <w:tc>
        <w:tcPr>
          <w:tcW w:w="5048" w:type="dxa"/>
          <w:vAlign w:val="center"/>
        </w:tcPr>
        <w:p w14:paraId="5F9952C9" w14:textId="15D460BF" w:rsidR="00E21138" w:rsidRPr="00E21138" w:rsidRDefault="00E21138" w:rsidP="00E21138">
          <w:pPr>
            <w:jc w:val="center"/>
            <w:rPr>
              <w:rFonts w:ascii="Times New Roman" w:hAnsi="Times New Roman" w:cs="Times New Roman"/>
              <w:b/>
              <w:sz w:val="24"/>
              <w:szCs w:val="24"/>
            </w:rPr>
          </w:pPr>
          <w:r w:rsidRPr="00E21138">
            <w:rPr>
              <w:rFonts w:ascii="Times New Roman" w:hAnsi="Times New Roman" w:cs="Times New Roman"/>
              <w:b/>
              <w:sz w:val="24"/>
              <w:szCs w:val="24"/>
            </w:rPr>
            <w:t>2024-2025 GÜZ DÖNEMİ</w:t>
          </w:r>
        </w:p>
        <w:p w14:paraId="64E1BAAA" w14:textId="297ACB48" w:rsidR="00E21138" w:rsidRPr="00E21138" w:rsidRDefault="00E21138" w:rsidP="00E21138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bookmarkStart w:id="0" w:name="_GoBack"/>
          <w:r w:rsidRPr="00E21138">
            <w:rPr>
              <w:rFonts w:ascii="Times New Roman" w:hAnsi="Times New Roman" w:cs="Times New Roman"/>
              <w:b/>
              <w:sz w:val="24"/>
              <w:szCs w:val="24"/>
            </w:rPr>
            <w:t>SÜPERVİZYON SEANS TUTANAĞI</w:t>
          </w:r>
          <w:bookmarkEnd w:id="0"/>
        </w:p>
      </w:tc>
      <w:tc>
        <w:tcPr>
          <w:tcW w:w="2675" w:type="dxa"/>
          <w:vAlign w:val="center"/>
        </w:tcPr>
        <w:p w14:paraId="42C2E8E5" w14:textId="2CF8F293" w:rsidR="00E21138" w:rsidRPr="00752CAD" w:rsidRDefault="00E21138" w:rsidP="00E21138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752CAD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752CAD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>
            <w:rPr>
              <w:rFonts w:ascii="Times New Roman" w:hAnsi="Times New Roman" w:cs="Times New Roman"/>
              <w:sz w:val="18"/>
              <w:szCs w:val="18"/>
              <w:lang w:eastAsia="x-none"/>
            </w:rPr>
            <w:t>FR.PAM</w:t>
          </w:r>
          <w:proofErr w:type="gramEnd"/>
          <w:r>
            <w:rPr>
              <w:rFonts w:ascii="Times New Roman" w:hAnsi="Times New Roman" w:cs="Times New Roman"/>
              <w:sz w:val="18"/>
              <w:szCs w:val="18"/>
              <w:lang w:eastAsia="x-none"/>
            </w:rPr>
            <w:t>.005</w:t>
          </w:r>
        </w:p>
        <w:p w14:paraId="4A6D6A90" w14:textId="77777777" w:rsidR="00E21138" w:rsidRPr="00752CAD" w:rsidRDefault="00E21138" w:rsidP="00E21138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752CAD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752CAD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28.01.2025</w:t>
          </w:r>
        </w:p>
        <w:p w14:paraId="629DFA31" w14:textId="77777777" w:rsidR="00E21138" w:rsidRPr="00752CAD" w:rsidRDefault="00E21138" w:rsidP="00E21138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752CAD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Pr="00752CAD">
            <w:rPr>
              <w:rFonts w:ascii="Times New Roman" w:hAnsi="Times New Roman" w:cs="Times New Roman"/>
              <w:sz w:val="18"/>
              <w:szCs w:val="18"/>
              <w:lang w:eastAsia="x-none"/>
            </w:rPr>
            <w:t>00</w:t>
          </w:r>
        </w:p>
        <w:p w14:paraId="61940882" w14:textId="77777777" w:rsidR="00E21138" w:rsidRPr="00752CAD" w:rsidRDefault="00E21138" w:rsidP="00E21138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sz w:val="24"/>
              <w:szCs w:val="24"/>
              <w:lang w:eastAsia="x-none"/>
            </w:rPr>
          </w:pPr>
          <w:r w:rsidRPr="00752CAD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Revizyon Tarihi:</w:t>
          </w:r>
          <w:r w:rsidRPr="00752CAD">
            <w:rPr>
              <w:rFonts w:ascii="Times New Roman" w:hAnsi="Times New Roman" w:cs="Times New Roman"/>
              <w:b/>
              <w:sz w:val="24"/>
              <w:szCs w:val="24"/>
              <w:lang w:eastAsia="x-none"/>
            </w:rPr>
            <w:t xml:space="preserve"> </w:t>
          </w:r>
        </w:p>
      </w:tc>
    </w:tr>
  </w:tbl>
  <w:p w14:paraId="2055160A" w14:textId="77777777" w:rsidR="00E21138" w:rsidRDefault="00E21138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89ACD0" w14:textId="77777777" w:rsidR="00E21138" w:rsidRDefault="00E2113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3584518"/>
    <w:multiLevelType w:val="hybridMultilevel"/>
    <w:tmpl w:val="5C00049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52E6"/>
    <w:rsid w:val="00177C0E"/>
    <w:rsid w:val="00180215"/>
    <w:rsid w:val="00254A25"/>
    <w:rsid w:val="004374C1"/>
    <w:rsid w:val="00577B64"/>
    <w:rsid w:val="00634984"/>
    <w:rsid w:val="006D4E57"/>
    <w:rsid w:val="00802956"/>
    <w:rsid w:val="008F2EED"/>
    <w:rsid w:val="009A52E6"/>
    <w:rsid w:val="00A66445"/>
    <w:rsid w:val="00B6655E"/>
    <w:rsid w:val="00CB0BF9"/>
    <w:rsid w:val="00E21138"/>
    <w:rsid w:val="00E369CB"/>
    <w:rsid w:val="00F97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8CCFC0"/>
  <w15:chartTrackingRefBased/>
  <w15:docId w15:val="{AD0710CE-8759-4D1A-B727-C177DA0286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tr-T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F974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F974F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E2113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21138"/>
  </w:style>
  <w:style w:type="paragraph" w:styleId="AltBilgi">
    <w:name w:val="footer"/>
    <w:basedOn w:val="Normal"/>
    <w:link w:val="AltBilgiChar"/>
    <w:uiPriority w:val="99"/>
    <w:unhideWhenUsed/>
    <w:rsid w:val="00E2113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211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customXml" Target="../customXml/item3.xml"/><Relationship Id="rId2" Type="http://schemas.openxmlformats.org/officeDocument/2006/relationships/styles" Target="styles.xml"/><Relationship Id="rId16" Type="http://schemas.openxmlformats.org/officeDocument/2006/relationships/customXml" Target="../customXml/item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customXml" Target="../customXml/item1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5651F6BA-5149-4ED8-A26A-78E4364623DF}"/>
</file>

<file path=customXml/itemProps2.xml><?xml version="1.0" encoding="utf-8"?>
<ds:datastoreItem xmlns:ds="http://schemas.openxmlformats.org/officeDocument/2006/customXml" ds:itemID="{1BF1B86D-79E0-4FE4-AA23-F44F9491F963}"/>
</file>

<file path=customXml/itemProps3.xml><?xml version="1.0" encoding="utf-8"?>
<ds:datastoreItem xmlns:ds="http://schemas.openxmlformats.org/officeDocument/2006/customXml" ds:itemID="{3D8D5D34-269D-4C73-BECE-66DDDA7E4595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3</Words>
  <Characters>417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User</Company>
  <LinksUpToDate>false</LinksUpToDate>
  <CharactersWithSpaces>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şah Söker</dc:creator>
  <cp:keywords/>
  <dc:description/>
  <cp:lastModifiedBy>Beste BEKTAŞ</cp:lastModifiedBy>
  <cp:revision>2</cp:revision>
  <dcterms:created xsi:type="dcterms:W3CDTF">2025-02-05T08:41:00Z</dcterms:created>
  <dcterms:modified xsi:type="dcterms:W3CDTF">2025-02-05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